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 痛点分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扶贫业务涉及的资金总体规模巨大，为了强化对资金的管理，达到提高使用效率，降低资金风险的目标，传统的做法是增加中间层级，级级加码，层层沉淀。但是，人心不古，虽然有行政层级上的上下关系，但是从每级的角度上讲，其需求是不一样的，从最高级省政府来讲，是想看到资金能更好的被利用，更多的贫困人口能够受到帮扶；往下中间层，更多的是想能不能把这笔扶贫资金留在他这里，做一些对自己有利的事情，比如弥补财政的赤字，做一些投资等；在最下层，这些钱是天上掉下来的馅饼，能不能真正用到扶贫上，另当别论。因此，虽然在行政上看是至上而下的，但是在需求上分析，是对立的。总结问题如下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为设置的信用可达性屏障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力度的急剧衰减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法实时了解到扶贫转款账户变动的明细信息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法及时了解到账务是否不平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法保证上链信息的真实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3282950"/>
            <wp:effectExtent l="0" t="0" r="6985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82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解决方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 方案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解决以上存在的问题，创造性的提出基于区块链的解决方案，该方案分三步走。</w:t>
      </w: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组织结构扁平化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块链是一种新型的信息共享模式，将同一业务（生态）体系下的不同实体建立一个可追溯、可追责、低成本、可信任的系统。信息的透明，可追溯，是最高级最想看到的，同时也给下级徇私舞弊提出来警醒。而全网信息共同记录、共同检查、共同维护，体现了平等与开放，每一个参与者都是主人翁，极大的提高了下级参与者的积极性和责任意识。区块链的使用，可以消除上下层级之间约束和限制，使得组织结构扁平化，信息的传递也因此更加流畅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下层级信用可达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系统内，通过省政府的强信用背书发行“数字汇票”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起资金筹集计划时，参与各方核对该计划是否符合财政文件、项目合同等信息，达成共识，参与各方按照约定，进行资金的拨付和还款，由省政府强信用背书，生成“数字汇票”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数字汇票”实质上运行在区块链上的根据资金划拨、流转业务需求定制化的智能合约，具有如下特点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行时，约定使用条件，确定资金用途、流转路径、兑现范围等约束条件，固化资金的使用方向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通时，按照发行时约定的约束条件使用，且流通过程受参与各方共同监督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兑时，采用以链上信息为准的原则（区块链上信息更安全，更透明），当使用场景符合要求时，由对应的银行账户向受付对象发起现金转账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汇票只在脱贫攻坚应用管理平台体系内部闭环流转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时对账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数字汇票”就好比一部严格完善的法典，规定了方方面面。但是，如何让人们都按照他规定的去做呢？即如何保证每级部门都如实、按时得将相关款项下拨下去呢？也就是如何保证上链数据的真实性问题。比特币、以太坊等公有区块链大多采用经济制衡的手段，囚徒困境的策略，即作恶的获利要远远低于准守规则的获利。但是，这样往往会照成资源的浪费和弱一致性的达成，即还是会导致作恶，只是作恶的成本较高。结合扶贫基金业余的特点——“政府主导、企业主体、市场运作、风险可控”，即这一个在政府管制下的系统，因此，要想做好对中间环节的管控，就要充分发挥强信用单位的作用。在入口处，使用省政府的强信用对“数字汇票”的真实性进行背书。由此及彼，中间环节，使用商业银行的强信用对拨款信息的真实性进行背书。具体的做法如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2005965"/>
            <wp:effectExtent l="0" t="0" r="8890" b="1333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005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账单位根据“数字汇票”上的信息（转账金额、拨款账户、收款账户、转账截止时间）在规定的时间内向规定的收款账户转账。转账完成后，根据银行转账回执，在基于区块链的脱贫攻坚应用管理平台上登记转账流水号，转账流水号直接发送到区块链系统的对账智能合约。</w:t>
      </w:r>
    </w:p>
    <w:p>
      <w:pPr>
        <w:numPr>
          <w:ilvl w:val="0"/>
          <w:numId w:val="4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业银行执行转账，并将转账流水推送到平台，转账流水直接发送到区块链系统的对账智能合约。</w:t>
      </w:r>
    </w:p>
    <w:p>
      <w:pPr>
        <w:numPr>
          <w:ilvl w:val="0"/>
          <w:numId w:val="4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块链系统的对账智能合约根据转账本门登记的转账流水号，获取商业银行推送过来的转账流水，根据“数字汇票”的信息，核对转账金额、拨款账户、收款账户、转账截止时间是否合法，如果有不合法之处，将不合法信息推送到管理平台，发出预警。如果对账无误，则落盘数据，并跟新“数字汇票”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 架构介绍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258060"/>
            <wp:effectExtent l="0" t="0" r="6985" b="889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58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 合约设计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功能：</w:t>
      </w:r>
    </w:p>
    <w:p>
      <w:pPr>
        <w:numPr>
          <w:ilvl w:val="0"/>
          <w:numId w:val="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时流水对账，准实时发现对账差异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发时机：</w:t>
      </w:r>
    </w:p>
    <w:p>
      <w:pPr>
        <w:numPr>
          <w:ilvl w:val="0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条交易流水和资金流水上报都会调用该合约的接口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逻辑：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水对账智能合约每收集到一条流水就会存储并执行对账逻辑(根据业务流水号、转账金额、拨款账户、收款账户、转账截止时间进行对账)，对平的流水就会实时清除，不平的流水根据发生时间判断，超过一定阈值(10分钟)，就认为是对账差异，需要进行告警和后续处理。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object>
          <v:shape id="_x0000_i1025" o:spt="75" type="#_x0000_t75" style="height:466.6pt;width:413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4 安全原则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链上和链下之间的数据传输全部是加密，数据在机房会进行非对称加密，并且以https发送到区块链节点。区块链节点会进行ip白名单鉴权后，再进行解密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链上节点互相之间的数据传输全部是加密，节点间建立连接时会协商出一个加密密钥，密钥分段存放在内存。任意两个节点协商出的密钥都不相同。每次重新建立连接都会协商出一个新的密钥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链上节点数据加密存储落地，交易(区块)数据存储在本地磁盘是对称加密的，密钥存放在内存，密钥密文存储在磁盘。每次重启进程时需要拿密钥密文去密钥管理系统换回密钥明文，再进行数据解密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 总结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使用区块链技术，将原本自上而下的层级限制扁平化，消息指令得以通过点对点的方式传播，变单方管理为“可视化”公开管理，全程穿透，公开透明，实时监管，扫除了原来层层加码、层层沉淀所造成的信用可达性屏障，管理力度得以增强。通过“数字票据”的形式对资金进行数字化处理，两头见“钱”，中间采取“数字汇票”+智能合约的流通模式，即中间步骤“有数无钱”，开端使用省政府的强信用对“数字票据”背书，保证“数字票据”的真实性，中端使用商业银行的强信用对转账背书，保证转账上链信息的真实性，同时区块链为“数字票据”提供了安全、可信的运行流转环境。在这样一个结合了完善规章制度和先进科学技术的闭环系统中，扶贫资金得到了最大化的保障！</w:t>
      </w:r>
      <w:bookmarkStart w:id="0" w:name="_GoBack"/>
      <w:bookmarkEnd w:id="0"/>
      <w:r>
        <w:rPr>
          <w:rFonts w:hint="eastAsia"/>
          <w:lang w:val="en-US" w:eastAsia="zh-CN"/>
        </w:rPr>
        <w:t xml:space="preserve">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Mincho">
    <w:altName w:val="Yu Gothic UI"/>
    <w:panose1 w:val="02020609040205080304"/>
    <w:charset w:val="80"/>
    <w:family w:val="auto"/>
    <w:pitch w:val="default"/>
    <w:sig w:usb0="00000000" w:usb1="00000000" w:usb2="08000012" w:usb3="00000000" w:csb0="000200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2E267"/>
    <w:multiLevelType w:val="singleLevel"/>
    <w:tmpl w:val="5A52E267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A52E80E"/>
    <w:multiLevelType w:val="multilevel"/>
    <w:tmpl w:val="5A52E80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A532127"/>
    <w:multiLevelType w:val="singleLevel"/>
    <w:tmpl w:val="5A532127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532FBD"/>
    <w:multiLevelType w:val="singleLevel"/>
    <w:tmpl w:val="5A532FBD"/>
    <w:lvl w:ilvl="0" w:tentative="0">
      <w:start w:val="1"/>
      <w:numFmt w:val="lowerLetter"/>
      <w:suff w:val="space"/>
      <w:lvlText w:val="%1)"/>
      <w:lvlJc w:val="left"/>
    </w:lvl>
  </w:abstractNum>
  <w:abstractNum w:abstractNumId="4">
    <w:nsid w:val="5A53347E"/>
    <w:multiLevelType w:val="multilevel"/>
    <w:tmpl w:val="5A53347E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5">
    <w:nsid w:val="5A5334EA"/>
    <w:multiLevelType w:val="singleLevel"/>
    <w:tmpl w:val="5A5334E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5334FA"/>
    <w:multiLevelType w:val="singleLevel"/>
    <w:tmpl w:val="5A5334F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A5335C1"/>
    <w:multiLevelType w:val="singleLevel"/>
    <w:tmpl w:val="5A5335C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6"/>
  </w:num>
  <w:num w:numId="6">
    <w:abstractNumId w:val="5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60E69"/>
    <w:rsid w:val="00EF1240"/>
    <w:rsid w:val="014B4FF9"/>
    <w:rsid w:val="02512235"/>
    <w:rsid w:val="04855C28"/>
    <w:rsid w:val="04C53070"/>
    <w:rsid w:val="05547ECE"/>
    <w:rsid w:val="057C5CE8"/>
    <w:rsid w:val="062F42F5"/>
    <w:rsid w:val="06B820D6"/>
    <w:rsid w:val="07DF6813"/>
    <w:rsid w:val="0938735C"/>
    <w:rsid w:val="09B62B0D"/>
    <w:rsid w:val="09F65128"/>
    <w:rsid w:val="0B1317E5"/>
    <w:rsid w:val="0B7E607D"/>
    <w:rsid w:val="0BED71E1"/>
    <w:rsid w:val="0C110800"/>
    <w:rsid w:val="0C9D14EF"/>
    <w:rsid w:val="0E0026FB"/>
    <w:rsid w:val="0EF3469F"/>
    <w:rsid w:val="0F1F5C4C"/>
    <w:rsid w:val="0FB261CA"/>
    <w:rsid w:val="1065441D"/>
    <w:rsid w:val="11182755"/>
    <w:rsid w:val="112C182A"/>
    <w:rsid w:val="11B4107C"/>
    <w:rsid w:val="122C0B44"/>
    <w:rsid w:val="126B1E6D"/>
    <w:rsid w:val="12812CA4"/>
    <w:rsid w:val="129970BD"/>
    <w:rsid w:val="12C915C9"/>
    <w:rsid w:val="12CE70DB"/>
    <w:rsid w:val="12F27600"/>
    <w:rsid w:val="13936BD7"/>
    <w:rsid w:val="145D21C1"/>
    <w:rsid w:val="14CE7012"/>
    <w:rsid w:val="1569126A"/>
    <w:rsid w:val="15D473F6"/>
    <w:rsid w:val="160148E3"/>
    <w:rsid w:val="169F678E"/>
    <w:rsid w:val="172050BA"/>
    <w:rsid w:val="172C2806"/>
    <w:rsid w:val="19642BD1"/>
    <w:rsid w:val="1B8F13E4"/>
    <w:rsid w:val="1C5C4A3A"/>
    <w:rsid w:val="1CBE1487"/>
    <w:rsid w:val="1E120227"/>
    <w:rsid w:val="1FDA233D"/>
    <w:rsid w:val="1FF11AB1"/>
    <w:rsid w:val="207D4402"/>
    <w:rsid w:val="20842A83"/>
    <w:rsid w:val="21594AEF"/>
    <w:rsid w:val="22051B64"/>
    <w:rsid w:val="22C8606B"/>
    <w:rsid w:val="22F50E8F"/>
    <w:rsid w:val="23144939"/>
    <w:rsid w:val="23236360"/>
    <w:rsid w:val="2332688F"/>
    <w:rsid w:val="233A5D92"/>
    <w:rsid w:val="236E372F"/>
    <w:rsid w:val="23743D79"/>
    <w:rsid w:val="23787F86"/>
    <w:rsid w:val="23E65E08"/>
    <w:rsid w:val="24194878"/>
    <w:rsid w:val="24B84FB5"/>
    <w:rsid w:val="25C91A0F"/>
    <w:rsid w:val="27403E85"/>
    <w:rsid w:val="27CB64B0"/>
    <w:rsid w:val="298B2627"/>
    <w:rsid w:val="2AD60B7E"/>
    <w:rsid w:val="2B19659F"/>
    <w:rsid w:val="2B2A4E41"/>
    <w:rsid w:val="2B9F6DDF"/>
    <w:rsid w:val="2C2F21C8"/>
    <w:rsid w:val="2C663856"/>
    <w:rsid w:val="2DB93686"/>
    <w:rsid w:val="2DC558EC"/>
    <w:rsid w:val="2E09782C"/>
    <w:rsid w:val="2E657A2F"/>
    <w:rsid w:val="2ED51231"/>
    <w:rsid w:val="30853141"/>
    <w:rsid w:val="30AE326A"/>
    <w:rsid w:val="30CA19CA"/>
    <w:rsid w:val="3127431A"/>
    <w:rsid w:val="31394070"/>
    <w:rsid w:val="32BF07FC"/>
    <w:rsid w:val="32D4475F"/>
    <w:rsid w:val="330A2E2A"/>
    <w:rsid w:val="335A2A38"/>
    <w:rsid w:val="35D41EB4"/>
    <w:rsid w:val="367C3A9D"/>
    <w:rsid w:val="36947441"/>
    <w:rsid w:val="36D3791C"/>
    <w:rsid w:val="37562A3D"/>
    <w:rsid w:val="37850BD9"/>
    <w:rsid w:val="384F20C2"/>
    <w:rsid w:val="38502D31"/>
    <w:rsid w:val="39832DEC"/>
    <w:rsid w:val="39892C2E"/>
    <w:rsid w:val="399D230A"/>
    <w:rsid w:val="3A983635"/>
    <w:rsid w:val="3ADB5846"/>
    <w:rsid w:val="3BB72708"/>
    <w:rsid w:val="3BCA028D"/>
    <w:rsid w:val="3BEC088F"/>
    <w:rsid w:val="3C1C3F75"/>
    <w:rsid w:val="3C361CDA"/>
    <w:rsid w:val="3C9D066D"/>
    <w:rsid w:val="3D4E4B05"/>
    <w:rsid w:val="3DC75098"/>
    <w:rsid w:val="3E070FA9"/>
    <w:rsid w:val="3E240877"/>
    <w:rsid w:val="3F4E02C0"/>
    <w:rsid w:val="3F4E3F38"/>
    <w:rsid w:val="407A56B2"/>
    <w:rsid w:val="41404994"/>
    <w:rsid w:val="43350FA4"/>
    <w:rsid w:val="437E370C"/>
    <w:rsid w:val="43A61C6E"/>
    <w:rsid w:val="44207F9D"/>
    <w:rsid w:val="45E22F4F"/>
    <w:rsid w:val="48BC119C"/>
    <w:rsid w:val="4A6343D6"/>
    <w:rsid w:val="4A8D5A2B"/>
    <w:rsid w:val="4A940D9D"/>
    <w:rsid w:val="4B552E74"/>
    <w:rsid w:val="4C205942"/>
    <w:rsid w:val="4C935F1C"/>
    <w:rsid w:val="4D593D9A"/>
    <w:rsid w:val="4E9F6AC4"/>
    <w:rsid w:val="53C158B8"/>
    <w:rsid w:val="54B430AF"/>
    <w:rsid w:val="55573C18"/>
    <w:rsid w:val="55650007"/>
    <w:rsid w:val="560069C7"/>
    <w:rsid w:val="56177169"/>
    <w:rsid w:val="56C90A7F"/>
    <w:rsid w:val="57EB58D9"/>
    <w:rsid w:val="58373F33"/>
    <w:rsid w:val="5ABC62EC"/>
    <w:rsid w:val="5B8509D1"/>
    <w:rsid w:val="5BEB40CF"/>
    <w:rsid w:val="5BF26432"/>
    <w:rsid w:val="5CFE7EC1"/>
    <w:rsid w:val="5D8E238D"/>
    <w:rsid w:val="5E2E66B9"/>
    <w:rsid w:val="5E3F0CA4"/>
    <w:rsid w:val="5F9D16F1"/>
    <w:rsid w:val="5FB45860"/>
    <w:rsid w:val="60831417"/>
    <w:rsid w:val="61B27E21"/>
    <w:rsid w:val="622929DF"/>
    <w:rsid w:val="622952AD"/>
    <w:rsid w:val="6450082B"/>
    <w:rsid w:val="64534C7C"/>
    <w:rsid w:val="64D73922"/>
    <w:rsid w:val="65042DFA"/>
    <w:rsid w:val="657F5552"/>
    <w:rsid w:val="65FB72B8"/>
    <w:rsid w:val="66C42053"/>
    <w:rsid w:val="67761A44"/>
    <w:rsid w:val="6888697F"/>
    <w:rsid w:val="68EF768B"/>
    <w:rsid w:val="69974DA1"/>
    <w:rsid w:val="6BA81259"/>
    <w:rsid w:val="6CBB3EC7"/>
    <w:rsid w:val="6E195C9E"/>
    <w:rsid w:val="6E7B773F"/>
    <w:rsid w:val="6ECF6BDB"/>
    <w:rsid w:val="6F3A3F5B"/>
    <w:rsid w:val="7050074B"/>
    <w:rsid w:val="707D680F"/>
    <w:rsid w:val="70A05D03"/>
    <w:rsid w:val="70FC24EE"/>
    <w:rsid w:val="71BC7B6C"/>
    <w:rsid w:val="732F2B5F"/>
    <w:rsid w:val="7330431B"/>
    <w:rsid w:val="73651789"/>
    <w:rsid w:val="73880DF9"/>
    <w:rsid w:val="74051F7D"/>
    <w:rsid w:val="750364DE"/>
    <w:rsid w:val="75846B7C"/>
    <w:rsid w:val="76252F68"/>
    <w:rsid w:val="76253B88"/>
    <w:rsid w:val="7760052C"/>
    <w:rsid w:val="777D2FF2"/>
    <w:rsid w:val="779330DD"/>
    <w:rsid w:val="77D743ED"/>
    <w:rsid w:val="78261EF1"/>
    <w:rsid w:val="78C97137"/>
    <w:rsid w:val="796426DD"/>
    <w:rsid w:val="7A3F1AC6"/>
    <w:rsid w:val="7AA60B2C"/>
    <w:rsid w:val="7B167D3C"/>
    <w:rsid w:val="7B8B0E2A"/>
    <w:rsid w:val="7C494892"/>
    <w:rsid w:val="7DEE773D"/>
    <w:rsid w:val="7E123FE3"/>
    <w:rsid w:val="7EBF7910"/>
    <w:rsid w:val="7F9C2EE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ym</dc:creator>
  <cp:lastModifiedBy>Sunny</cp:lastModifiedBy>
  <dcterms:modified xsi:type="dcterms:W3CDTF">2018-01-09T01:4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